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2DDE" w:rsidRPr="00CC2FB5" w:rsidRDefault="00BA40C4" w:rsidP="00BA40C4">
      <w:pPr>
        <w:jc w:val="center"/>
        <w:rPr>
          <w:rFonts w:ascii="Arial" w:hAnsi="Arial" w:cs="Arial"/>
          <w:b/>
          <w:sz w:val="20"/>
          <w:szCs w:val="20"/>
          <w:lang w:val="es-CO"/>
        </w:rPr>
      </w:pPr>
      <w:bookmarkStart w:id="0" w:name="_GoBack"/>
      <w:bookmarkEnd w:id="0"/>
      <w:r>
        <w:rPr>
          <w:rFonts w:ascii="Arial" w:hAnsi="Arial" w:cs="Arial"/>
          <w:b/>
          <w:sz w:val="20"/>
          <w:szCs w:val="20"/>
          <w:lang w:val="es-CO"/>
        </w:rPr>
        <w:t>FORMATO DE REMISIÓN DE PUBLICACIONES</w:t>
      </w:r>
    </w:p>
    <w:p w:rsidR="00BF2DDE" w:rsidRPr="00CC2FB5" w:rsidRDefault="00BF2DDE" w:rsidP="00BF2DDE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0"/>
          <w:szCs w:val="20"/>
          <w:lang w:val="es-CO"/>
        </w:rPr>
      </w:pPr>
      <w:r w:rsidRPr="00CC2FB5">
        <w:rPr>
          <w:rFonts w:ascii="Arial" w:hAnsi="Arial" w:cs="Arial"/>
          <w:b/>
          <w:sz w:val="20"/>
          <w:szCs w:val="20"/>
          <w:lang w:val="es-CO"/>
        </w:rPr>
        <w:t xml:space="preserve">Información </w:t>
      </w:r>
      <w:r w:rsidR="00BD5B82">
        <w:rPr>
          <w:rFonts w:ascii="Arial" w:hAnsi="Arial" w:cs="Arial"/>
          <w:b/>
          <w:sz w:val="20"/>
          <w:szCs w:val="20"/>
          <w:lang w:val="es-CO"/>
        </w:rPr>
        <w:t>remisión</w:t>
      </w:r>
      <w:r w:rsidRPr="00CC2FB5">
        <w:rPr>
          <w:rFonts w:ascii="Arial" w:hAnsi="Arial" w:cs="Arial"/>
          <w:b/>
          <w:sz w:val="20"/>
          <w:szCs w:val="20"/>
          <w:lang w:val="es-CO"/>
        </w:rPr>
        <w:t>:</w:t>
      </w:r>
    </w:p>
    <w:tbl>
      <w:tblPr>
        <w:tblStyle w:val="Tablaconcuadrcula"/>
        <w:tblW w:w="8720" w:type="dxa"/>
        <w:tblLayout w:type="fixed"/>
        <w:tblLook w:val="04A0" w:firstRow="1" w:lastRow="0" w:firstColumn="1" w:lastColumn="0" w:noHBand="0" w:noVBand="1"/>
      </w:tblPr>
      <w:tblGrid>
        <w:gridCol w:w="2180"/>
        <w:gridCol w:w="367"/>
        <w:gridCol w:w="1813"/>
        <w:gridCol w:w="1447"/>
        <w:gridCol w:w="733"/>
        <w:gridCol w:w="401"/>
        <w:gridCol w:w="1779"/>
      </w:tblGrid>
      <w:tr w:rsidR="00BF2DDE" w:rsidRPr="00CC2FB5" w:rsidTr="00BD5B82">
        <w:tc>
          <w:tcPr>
            <w:tcW w:w="2547" w:type="dxa"/>
            <w:gridSpan w:val="2"/>
            <w:vAlign w:val="center"/>
          </w:tcPr>
          <w:p w:rsidR="00BF2DDE" w:rsidRPr="00CC2FB5" w:rsidRDefault="00BA40C4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Fecha</w:t>
            </w:r>
            <w:r w:rsidR="00BF2DDE" w:rsidRPr="00CC2FB5">
              <w:rPr>
                <w:rFonts w:ascii="Arial" w:hAnsi="Arial" w:cs="Arial"/>
                <w:b/>
                <w:sz w:val="20"/>
                <w:szCs w:val="20"/>
                <w:lang w:val="es-CO"/>
              </w:rPr>
              <w:t>:</w:t>
            </w:r>
          </w:p>
        </w:tc>
        <w:tc>
          <w:tcPr>
            <w:tcW w:w="6173" w:type="dxa"/>
            <w:gridSpan w:val="5"/>
            <w:vAlign w:val="center"/>
          </w:tcPr>
          <w:p w:rsidR="00BF2DDE" w:rsidRPr="00CC2FB5" w:rsidRDefault="00BF2DDE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</w:tc>
      </w:tr>
      <w:tr w:rsidR="00BA40C4" w:rsidRPr="00CC2FB5" w:rsidTr="00BD5B82">
        <w:trPr>
          <w:trHeight w:val="470"/>
        </w:trPr>
        <w:tc>
          <w:tcPr>
            <w:tcW w:w="2547" w:type="dxa"/>
            <w:gridSpan w:val="2"/>
            <w:vAlign w:val="center"/>
          </w:tcPr>
          <w:p w:rsidR="00BA40C4" w:rsidRPr="00CC2FB5" w:rsidRDefault="00BA40C4" w:rsidP="0091259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Funcionario</w:t>
            </w:r>
            <w:r w:rsidRPr="00CC2FB5">
              <w:rPr>
                <w:rFonts w:ascii="Arial" w:hAnsi="Arial" w:cs="Arial"/>
                <w:b/>
                <w:sz w:val="20"/>
                <w:szCs w:val="20"/>
                <w:lang w:val="es-CO"/>
              </w:rPr>
              <w:t>:</w:t>
            </w:r>
          </w:p>
        </w:tc>
        <w:tc>
          <w:tcPr>
            <w:tcW w:w="6173" w:type="dxa"/>
            <w:gridSpan w:val="5"/>
            <w:vAlign w:val="center"/>
          </w:tcPr>
          <w:p w:rsidR="00BA40C4" w:rsidRPr="00CC2FB5" w:rsidRDefault="00BA40C4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</w:tc>
      </w:tr>
      <w:tr w:rsidR="00BA40C4" w:rsidRPr="00CC2FB5" w:rsidTr="00BD5B82">
        <w:trPr>
          <w:trHeight w:val="406"/>
        </w:trPr>
        <w:tc>
          <w:tcPr>
            <w:tcW w:w="2547" w:type="dxa"/>
            <w:gridSpan w:val="2"/>
            <w:vAlign w:val="center"/>
          </w:tcPr>
          <w:p w:rsidR="00BA40C4" w:rsidRPr="00CC2FB5" w:rsidRDefault="00BA40C4" w:rsidP="00BA40C4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Dependencia</w:t>
            </w:r>
            <w:r w:rsidRPr="00CC2FB5">
              <w:rPr>
                <w:rFonts w:ascii="Arial" w:hAnsi="Arial" w:cs="Arial"/>
                <w:b/>
                <w:sz w:val="20"/>
                <w:szCs w:val="20"/>
                <w:lang w:val="es-CO"/>
              </w:rPr>
              <w:t>:</w:t>
            </w:r>
          </w:p>
        </w:tc>
        <w:tc>
          <w:tcPr>
            <w:tcW w:w="6173" w:type="dxa"/>
            <w:gridSpan w:val="5"/>
            <w:vAlign w:val="center"/>
          </w:tcPr>
          <w:p w:rsidR="00BA40C4" w:rsidRPr="00CC2FB5" w:rsidRDefault="00BA40C4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</w:tc>
      </w:tr>
      <w:tr w:rsidR="00BD5B82" w:rsidRPr="00CC2FB5" w:rsidTr="00BD5B82">
        <w:tc>
          <w:tcPr>
            <w:tcW w:w="2547" w:type="dxa"/>
            <w:gridSpan w:val="2"/>
            <w:vAlign w:val="center"/>
          </w:tcPr>
          <w:p w:rsidR="00BD5B82" w:rsidRPr="00CC2FB5" w:rsidRDefault="00BD5B82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Dirección</w:t>
            </w:r>
            <w:r w:rsidRPr="00CC2FB5">
              <w:rPr>
                <w:rFonts w:ascii="Arial" w:hAnsi="Arial" w:cs="Arial"/>
                <w:b/>
                <w:sz w:val="20"/>
                <w:szCs w:val="20"/>
                <w:lang w:val="es-CO"/>
              </w:rPr>
              <w:t>:</w:t>
            </w:r>
          </w:p>
        </w:tc>
        <w:tc>
          <w:tcPr>
            <w:tcW w:w="6173" w:type="dxa"/>
            <w:gridSpan w:val="5"/>
            <w:vAlign w:val="center"/>
          </w:tcPr>
          <w:p w:rsidR="00BD5B82" w:rsidRPr="00CC2FB5" w:rsidRDefault="00BD5B82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</w:tc>
      </w:tr>
      <w:tr w:rsidR="00BD5B82" w:rsidRPr="00CC2FB5" w:rsidTr="00BD5B82">
        <w:tc>
          <w:tcPr>
            <w:tcW w:w="2547" w:type="dxa"/>
            <w:gridSpan w:val="2"/>
            <w:vAlign w:val="center"/>
          </w:tcPr>
          <w:p w:rsidR="00BD5B82" w:rsidRPr="00CC2FB5" w:rsidRDefault="00BD5B82" w:rsidP="00BD5B82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Conforme a la solicitud de oficio número</w:t>
            </w:r>
            <w:r w:rsidRPr="00CC2FB5">
              <w:rPr>
                <w:rFonts w:ascii="Arial" w:hAnsi="Arial" w:cs="Arial"/>
                <w:b/>
                <w:sz w:val="20"/>
                <w:szCs w:val="20"/>
                <w:lang w:val="es-CO"/>
              </w:rPr>
              <w:t>:</w:t>
            </w:r>
          </w:p>
        </w:tc>
        <w:tc>
          <w:tcPr>
            <w:tcW w:w="6173" w:type="dxa"/>
            <w:gridSpan w:val="5"/>
            <w:vAlign w:val="center"/>
          </w:tcPr>
          <w:p w:rsidR="00BD5B82" w:rsidRPr="00CC2FB5" w:rsidRDefault="00BD5B82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</w:tc>
      </w:tr>
      <w:tr w:rsidR="00BD5B82" w:rsidRPr="00CC2FB5" w:rsidTr="00BD5B82">
        <w:trPr>
          <w:trHeight w:val="516"/>
        </w:trPr>
        <w:tc>
          <w:tcPr>
            <w:tcW w:w="2547" w:type="dxa"/>
            <w:gridSpan w:val="2"/>
            <w:vAlign w:val="center"/>
          </w:tcPr>
          <w:p w:rsidR="00BD5B82" w:rsidRPr="00CC2FB5" w:rsidRDefault="00BD5B82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Se entregó a</w:t>
            </w:r>
            <w:r w:rsidRPr="00CC2FB5">
              <w:rPr>
                <w:rFonts w:ascii="Arial" w:hAnsi="Arial" w:cs="Arial"/>
                <w:b/>
                <w:sz w:val="20"/>
                <w:szCs w:val="20"/>
                <w:lang w:val="es-CO"/>
              </w:rPr>
              <w:t>:</w:t>
            </w:r>
          </w:p>
        </w:tc>
        <w:tc>
          <w:tcPr>
            <w:tcW w:w="3260" w:type="dxa"/>
            <w:gridSpan w:val="2"/>
            <w:vAlign w:val="center"/>
          </w:tcPr>
          <w:p w:rsidR="00BD5B82" w:rsidRPr="00CC2FB5" w:rsidRDefault="00BD5B82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BD5B82" w:rsidRPr="00CC2FB5" w:rsidRDefault="00BD5B82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Con C.C.</w:t>
            </w:r>
          </w:p>
        </w:tc>
        <w:tc>
          <w:tcPr>
            <w:tcW w:w="1779" w:type="dxa"/>
            <w:vAlign w:val="center"/>
          </w:tcPr>
          <w:p w:rsidR="00BD5B82" w:rsidRPr="00CC2FB5" w:rsidRDefault="00BD5B82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</w:tc>
      </w:tr>
      <w:tr w:rsidR="00BD5B82" w:rsidRPr="00CC2FB5" w:rsidTr="00E02F87">
        <w:tc>
          <w:tcPr>
            <w:tcW w:w="8720" w:type="dxa"/>
            <w:gridSpan w:val="7"/>
            <w:vAlign w:val="center"/>
          </w:tcPr>
          <w:p w:rsidR="00BD5B82" w:rsidRPr="00CC2FB5" w:rsidRDefault="00A060DA" w:rsidP="006654FF">
            <w:pPr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CO" w:eastAsia="es-CO"/>
              </w:rPr>
              <w:pict>
                <v:rect id="_x0000_s1026" style="position:absolute;margin-left:301.5pt;margin-top:1.35pt;width:10.85pt;height:9pt;z-index:251679744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" fillcolor="white [3201]" strokecolor="black [3200]"/>
              </w:pict>
            </w:r>
            <w:r>
              <w:rPr>
                <w:rFonts w:ascii="Arial" w:hAnsi="Arial" w:cs="Arial"/>
                <w:b/>
                <w:noProof/>
                <w:sz w:val="20"/>
                <w:szCs w:val="20"/>
                <w:lang w:val="es-CO" w:eastAsia="es-CO"/>
              </w:rPr>
              <w:pict>
                <v:rect id="3 Rectángulo" o:spid="_x0000_s1028" style="position:absolute;margin-left:201.3pt;margin-top:1.95pt;width:10.85pt;height:9pt;z-index:251678720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" fillcolor="white [3201]" strokecolor="black [3200]"/>
              </w:pict>
            </w:r>
            <w:r>
              <w:rPr>
                <w:rFonts w:ascii="Arial" w:hAnsi="Arial" w:cs="Arial"/>
                <w:b/>
                <w:noProof/>
                <w:sz w:val="20"/>
                <w:szCs w:val="20"/>
                <w:lang w:val="es-CO" w:eastAsia="es-CO"/>
              </w:rPr>
              <w:pict>
                <v:rect id="2 Rectángulo" o:spid="_x0000_s1027" style="position:absolute;margin-left:68pt;margin-top:1.55pt;width:11.7pt;height:9pt;z-index:251677696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" fillcolor="white [3201]" strokecolor="black [3200]"/>
              </w:pict>
            </w:r>
            <w:r w:rsidR="00BD5B82">
              <w:rPr>
                <w:rFonts w:ascii="Arial" w:hAnsi="Arial" w:cs="Arial"/>
                <w:b/>
                <w:sz w:val="20"/>
                <w:szCs w:val="20"/>
                <w:lang w:val="es-CO"/>
              </w:rPr>
              <w:t>Funcionario                         Estudiante          Docente</w:t>
            </w:r>
          </w:p>
        </w:tc>
      </w:tr>
      <w:tr w:rsidR="0091259F" w:rsidRPr="00CC2FB5" w:rsidTr="003E55AB">
        <w:trPr>
          <w:trHeight w:val="107"/>
        </w:trPr>
        <w:tc>
          <w:tcPr>
            <w:tcW w:w="8720" w:type="dxa"/>
            <w:gridSpan w:val="7"/>
            <w:shd w:val="clear" w:color="auto" w:fill="000000" w:themeFill="text1"/>
            <w:vAlign w:val="center"/>
          </w:tcPr>
          <w:p w:rsidR="0091259F" w:rsidRPr="00CC2FB5" w:rsidRDefault="0091259F" w:rsidP="0091259F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El siguiente material</w:t>
            </w:r>
          </w:p>
        </w:tc>
      </w:tr>
      <w:tr w:rsidR="0091259F" w:rsidRPr="00CC2FB5" w:rsidTr="00726CA6">
        <w:trPr>
          <w:trHeight w:val="105"/>
        </w:trPr>
        <w:tc>
          <w:tcPr>
            <w:tcW w:w="2180" w:type="dxa"/>
            <w:vAlign w:val="center"/>
          </w:tcPr>
          <w:p w:rsidR="0091259F" w:rsidRPr="00CC2FB5" w:rsidRDefault="0091259F" w:rsidP="0091259F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Producto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91259F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Unidade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91259F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Producto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91259F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Unidades</w:t>
            </w:r>
          </w:p>
        </w:tc>
      </w:tr>
      <w:tr w:rsidR="0091259F" w:rsidRPr="00CC2FB5" w:rsidTr="0091259F">
        <w:trPr>
          <w:trHeight w:val="316"/>
        </w:trPr>
        <w:tc>
          <w:tcPr>
            <w:tcW w:w="2180" w:type="dxa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Afiche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Libro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</w:tr>
      <w:tr w:rsidR="0091259F" w:rsidRPr="00CC2FB5" w:rsidTr="00796828">
        <w:trPr>
          <w:trHeight w:val="105"/>
        </w:trPr>
        <w:tc>
          <w:tcPr>
            <w:tcW w:w="2180" w:type="dxa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Carpeta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Libreta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</w:tr>
      <w:tr w:rsidR="0091259F" w:rsidRPr="00CC2FB5" w:rsidTr="00796828">
        <w:trPr>
          <w:trHeight w:val="105"/>
        </w:trPr>
        <w:tc>
          <w:tcPr>
            <w:tcW w:w="2180" w:type="dxa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Certificado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Plegable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</w:tr>
      <w:tr w:rsidR="0091259F" w:rsidRPr="00CC2FB5" w:rsidTr="00796828">
        <w:trPr>
          <w:trHeight w:val="105"/>
        </w:trPr>
        <w:tc>
          <w:tcPr>
            <w:tcW w:w="2180" w:type="dxa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Cartilla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Revista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</w:tr>
      <w:tr w:rsidR="0091259F" w:rsidRPr="00CC2FB5" w:rsidTr="00796828">
        <w:trPr>
          <w:trHeight w:val="105"/>
        </w:trPr>
        <w:tc>
          <w:tcPr>
            <w:tcW w:w="2180" w:type="dxa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Escarapela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Tarjetas Personale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</w:tr>
      <w:tr w:rsidR="0091259F" w:rsidRPr="00CC2FB5" w:rsidTr="00796828">
        <w:trPr>
          <w:trHeight w:val="105"/>
        </w:trPr>
        <w:tc>
          <w:tcPr>
            <w:tcW w:w="2180" w:type="dxa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Formato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Tarjetas de Grado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</w:tr>
      <w:tr w:rsidR="0091259F" w:rsidRPr="00CC2FB5" w:rsidTr="00796828">
        <w:trPr>
          <w:trHeight w:val="105"/>
        </w:trPr>
        <w:tc>
          <w:tcPr>
            <w:tcW w:w="2180" w:type="dxa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Invitacione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Volantes</w:t>
            </w:r>
          </w:p>
        </w:tc>
        <w:tc>
          <w:tcPr>
            <w:tcW w:w="2180" w:type="dxa"/>
            <w:gridSpan w:val="2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</w:tr>
      <w:tr w:rsidR="003E55AB" w:rsidRPr="00CC2FB5" w:rsidTr="007A416C">
        <w:trPr>
          <w:trHeight w:val="105"/>
        </w:trPr>
        <w:tc>
          <w:tcPr>
            <w:tcW w:w="8720" w:type="dxa"/>
            <w:gridSpan w:val="7"/>
            <w:vAlign w:val="center"/>
          </w:tcPr>
          <w:p w:rsidR="003E55AB" w:rsidRPr="00CC2FB5" w:rsidRDefault="003E55AB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Observaciones:</w:t>
            </w:r>
          </w:p>
        </w:tc>
      </w:tr>
      <w:tr w:rsidR="0091259F" w:rsidRPr="00CC2FB5" w:rsidTr="0091259F">
        <w:trPr>
          <w:trHeight w:val="1760"/>
        </w:trPr>
        <w:tc>
          <w:tcPr>
            <w:tcW w:w="8720" w:type="dxa"/>
            <w:gridSpan w:val="7"/>
            <w:vAlign w:val="center"/>
          </w:tcPr>
          <w:p w:rsidR="0091259F" w:rsidRPr="00CC2FB5" w:rsidRDefault="0091259F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</w:p>
        </w:tc>
      </w:tr>
      <w:tr w:rsidR="003E55AB" w:rsidRPr="00CC2FB5" w:rsidTr="00D04BA2">
        <w:trPr>
          <w:trHeight w:val="693"/>
        </w:trPr>
        <w:tc>
          <w:tcPr>
            <w:tcW w:w="4360" w:type="dxa"/>
            <w:gridSpan w:val="3"/>
            <w:vAlign w:val="center"/>
          </w:tcPr>
          <w:p w:rsidR="003E55AB" w:rsidRPr="00CC2FB5" w:rsidRDefault="003E55AB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Autorizado por:</w:t>
            </w:r>
          </w:p>
        </w:tc>
        <w:tc>
          <w:tcPr>
            <w:tcW w:w="4360" w:type="dxa"/>
            <w:gridSpan w:val="4"/>
            <w:vAlign w:val="center"/>
          </w:tcPr>
          <w:p w:rsidR="003E55AB" w:rsidRPr="00CC2FB5" w:rsidRDefault="003E55AB" w:rsidP="006654FF">
            <w:pP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es-MX" w:eastAsia="es-MX"/>
              </w:rPr>
              <w:t>Cargo:</w:t>
            </w:r>
          </w:p>
        </w:tc>
      </w:tr>
    </w:tbl>
    <w:p w:rsidR="00BF2DDE" w:rsidRPr="00BD5B82" w:rsidRDefault="00BF2DDE" w:rsidP="00BD5B82">
      <w:pPr>
        <w:rPr>
          <w:rFonts w:ascii="Arial" w:hAnsi="Arial" w:cs="Arial"/>
          <w:b/>
          <w:sz w:val="20"/>
          <w:szCs w:val="20"/>
          <w:lang w:val="es-CO"/>
        </w:rPr>
      </w:pPr>
    </w:p>
    <w:sectPr w:rsidR="00BF2DDE" w:rsidRPr="00BD5B82" w:rsidSect="00D12BEC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60DA" w:rsidRDefault="00A060DA" w:rsidP="00BA40C4">
      <w:pPr>
        <w:spacing w:after="0" w:line="240" w:lineRule="auto"/>
      </w:pPr>
      <w:r>
        <w:separator/>
      </w:r>
    </w:p>
  </w:endnote>
  <w:endnote w:type="continuationSeparator" w:id="0">
    <w:p w:rsidR="00A060DA" w:rsidRDefault="00A060DA" w:rsidP="00BA40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LuzSans-Book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60DA" w:rsidRDefault="00A060DA" w:rsidP="00BA40C4">
      <w:pPr>
        <w:spacing w:after="0" w:line="240" w:lineRule="auto"/>
      </w:pPr>
      <w:r>
        <w:separator/>
      </w:r>
    </w:p>
  </w:footnote>
  <w:footnote w:type="continuationSeparator" w:id="0">
    <w:p w:rsidR="00A060DA" w:rsidRDefault="00A060DA" w:rsidP="00BA40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926D5" w:rsidRPr="0033191E" w:rsidTr="00A537EB">
      <w:trPr>
        <w:jc w:val="center"/>
      </w:trPr>
      <w:tc>
        <w:tcPr>
          <w:tcW w:w="1276" w:type="dxa"/>
          <w:vMerge w:val="restart"/>
          <w:vAlign w:val="center"/>
        </w:tcPr>
        <w:p w:rsidR="003926D5" w:rsidRPr="0033191E" w:rsidRDefault="005A2829" w:rsidP="00A537E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50EA645D" wp14:editId="4B192E68">
                <wp:extent cx="704215" cy="648970"/>
                <wp:effectExtent l="0" t="0" r="63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926D5" w:rsidRPr="00A537EB" w:rsidRDefault="00A537EB" w:rsidP="00A537EB">
          <w:pPr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537EB">
            <w:rPr>
              <w:rFonts w:ascii="Arial" w:hAnsi="Arial" w:cs="Arial"/>
              <w:sz w:val="20"/>
              <w:szCs w:val="20"/>
              <w:lang w:val="es-CO"/>
            </w:rPr>
            <w:t>FORMATO DE REMISIÓN DE PUBLICACIONES</w:t>
          </w:r>
        </w:p>
      </w:tc>
      <w:tc>
        <w:tcPr>
          <w:tcW w:w="2268" w:type="dxa"/>
          <w:vAlign w:val="center"/>
        </w:tcPr>
        <w:p w:rsidR="003926D5" w:rsidRPr="0033191E" w:rsidRDefault="00A537EB" w:rsidP="00A537E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BA40C4">
            <w:rPr>
              <w:rFonts w:ascii="Arial" w:hAnsi="Arial" w:cs="Arial"/>
              <w:sz w:val="20"/>
              <w:szCs w:val="20"/>
              <w:lang w:val="es-CO"/>
            </w:rPr>
            <w:t>C</w:t>
          </w:r>
          <w:r w:rsidR="005A2829" w:rsidRPr="0033191E">
            <w:rPr>
              <w:rFonts w:ascii="Arial" w:hAnsi="Arial" w:cs="Arial"/>
              <w:sz w:val="20"/>
              <w:szCs w:val="20"/>
              <w:lang w:val="es-CO"/>
            </w:rPr>
            <w:t>-PR-00</w:t>
          </w:r>
          <w:r w:rsidR="00016F79">
            <w:rPr>
              <w:rFonts w:ascii="Arial" w:hAnsi="Arial" w:cs="Arial"/>
              <w:sz w:val="20"/>
              <w:szCs w:val="20"/>
              <w:lang w:val="es-CO"/>
            </w:rPr>
            <w:t>4</w:t>
          </w:r>
          <w:r w:rsidR="00D67BC7">
            <w:rPr>
              <w:rFonts w:ascii="Arial" w:hAnsi="Arial" w:cs="Arial"/>
              <w:sz w:val="20"/>
              <w:szCs w:val="20"/>
              <w:lang w:val="es-CO"/>
            </w:rPr>
            <w:t>-FR-001</w:t>
          </w:r>
        </w:p>
      </w:tc>
      <w:tc>
        <w:tcPr>
          <w:tcW w:w="1843" w:type="dxa"/>
          <w:vMerge w:val="restart"/>
          <w:vAlign w:val="center"/>
        </w:tcPr>
        <w:p w:rsidR="003926D5" w:rsidRPr="0033191E" w:rsidRDefault="00A537EB" w:rsidP="00A537E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0.25pt;height:27.75pt" o:ole="">
                <v:imagedata r:id="rId2" o:title=""/>
              </v:shape>
              <o:OLEObject Type="Embed" ProgID="Visio.Drawing.11" ShapeID="_x0000_i1025" DrawAspect="Content" ObjectID="_1510388830" r:id="rId3"/>
            </w:object>
          </w:r>
        </w:p>
      </w:tc>
    </w:tr>
    <w:tr w:rsidR="003926D5" w:rsidRPr="0033191E" w:rsidTr="00A537EB">
      <w:trPr>
        <w:jc w:val="center"/>
      </w:trPr>
      <w:tc>
        <w:tcPr>
          <w:tcW w:w="1276" w:type="dxa"/>
          <w:vMerge/>
          <w:vAlign w:val="center"/>
        </w:tcPr>
        <w:p w:rsidR="003926D5" w:rsidRPr="0033191E" w:rsidRDefault="00A060DA" w:rsidP="00A537E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3926D5" w:rsidRPr="0033191E" w:rsidRDefault="00A537EB" w:rsidP="00A537EB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A537EB">
            <w:rPr>
              <w:rFonts w:ascii="Arial" w:hAnsi="Arial" w:cs="Arial"/>
              <w:sz w:val="20"/>
              <w:szCs w:val="20"/>
              <w:lang w:val="es-CO"/>
            </w:rPr>
            <w:t>Macroproceso</w:t>
          </w:r>
          <w:proofErr w:type="spellEnd"/>
          <w:r w:rsidRPr="00A537EB">
            <w:rPr>
              <w:rFonts w:ascii="Arial" w:hAnsi="Arial" w:cs="Arial"/>
              <w:sz w:val="20"/>
              <w:szCs w:val="20"/>
              <w:lang w:val="es-CO"/>
            </w:rPr>
            <w:t>: Direccionamiento Estratégico</w:t>
          </w:r>
        </w:p>
      </w:tc>
      <w:tc>
        <w:tcPr>
          <w:tcW w:w="2268" w:type="dxa"/>
          <w:vAlign w:val="center"/>
        </w:tcPr>
        <w:p w:rsidR="003926D5" w:rsidRPr="0033191E" w:rsidRDefault="005A2829" w:rsidP="00A537E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  <w:vAlign w:val="center"/>
        </w:tcPr>
        <w:p w:rsidR="003926D5" w:rsidRPr="0033191E" w:rsidRDefault="00A060DA" w:rsidP="00A537E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3926D5" w:rsidRPr="0033191E" w:rsidTr="00A537EB">
      <w:trPr>
        <w:trHeight w:val="523"/>
        <w:jc w:val="center"/>
      </w:trPr>
      <w:tc>
        <w:tcPr>
          <w:tcW w:w="1276" w:type="dxa"/>
          <w:vMerge/>
          <w:vAlign w:val="center"/>
        </w:tcPr>
        <w:p w:rsidR="003926D5" w:rsidRPr="0033191E" w:rsidRDefault="00A060DA" w:rsidP="00A537E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BA40C4" w:rsidRPr="0033191E" w:rsidRDefault="00A537EB" w:rsidP="00A537EB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 xml:space="preserve">Proceso: </w:t>
          </w:r>
          <w:r w:rsidR="00BA40C4">
            <w:rPr>
              <w:rFonts w:ascii="Arial" w:hAnsi="Arial" w:cs="Arial"/>
              <w:sz w:val="20"/>
              <w:szCs w:val="20"/>
              <w:lang w:val="es-CO"/>
            </w:rPr>
            <w:t>Comunicaciones</w:t>
          </w:r>
        </w:p>
      </w:tc>
      <w:tc>
        <w:tcPr>
          <w:tcW w:w="2268" w:type="dxa"/>
          <w:vAlign w:val="center"/>
        </w:tcPr>
        <w:p w:rsidR="0033191E" w:rsidRPr="0033191E" w:rsidRDefault="005A2829" w:rsidP="00A537E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</w:p>
        <w:p w:rsidR="003926D5" w:rsidRPr="0033191E" w:rsidRDefault="00D67BC7" w:rsidP="00A537E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>20/10/2015</w:t>
          </w:r>
        </w:p>
      </w:tc>
      <w:tc>
        <w:tcPr>
          <w:tcW w:w="1843" w:type="dxa"/>
          <w:vMerge/>
          <w:vAlign w:val="center"/>
        </w:tcPr>
        <w:p w:rsidR="003926D5" w:rsidRPr="0033191E" w:rsidRDefault="00A060DA" w:rsidP="00A537E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3926D5" w:rsidRDefault="00A060DA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DE4E48"/>
    <w:multiLevelType w:val="hybridMultilevel"/>
    <w:tmpl w:val="73C4929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B884562"/>
    <w:multiLevelType w:val="hybridMultilevel"/>
    <w:tmpl w:val="5BA09DD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F2DDE"/>
    <w:rsid w:val="00016F79"/>
    <w:rsid w:val="0021214C"/>
    <w:rsid w:val="00324084"/>
    <w:rsid w:val="003E55AB"/>
    <w:rsid w:val="005A2829"/>
    <w:rsid w:val="00600A19"/>
    <w:rsid w:val="0091259F"/>
    <w:rsid w:val="00A060DA"/>
    <w:rsid w:val="00A272B2"/>
    <w:rsid w:val="00A537EB"/>
    <w:rsid w:val="00B1294F"/>
    <w:rsid w:val="00BA40C4"/>
    <w:rsid w:val="00BD5B82"/>
    <w:rsid w:val="00BF2DDE"/>
    <w:rsid w:val="00BF3AD3"/>
    <w:rsid w:val="00C020DC"/>
    <w:rsid w:val="00CC0E5D"/>
    <w:rsid w:val="00D12BEC"/>
    <w:rsid w:val="00D67B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2DDE"/>
    <w:pPr>
      <w:spacing w:after="200" w:line="276" w:lineRule="auto"/>
    </w:pPr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BF2DD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BF2DDE"/>
    <w:rPr>
      <w:lang w:val="es-ES"/>
    </w:rPr>
  </w:style>
  <w:style w:type="table" w:styleId="Tablaconcuadrcula">
    <w:name w:val="Table Grid"/>
    <w:basedOn w:val="Tablanormal"/>
    <w:uiPriority w:val="59"/>
    <w:rsid w:val="00BF2DDE"/>
    <w:pPr>
      <w:spacing w:after="0" w:line="240" w:lineRule="auto"/>
    </w:pPr>
    <w:rPr>
      <w:lang w:val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BF2DDE"/>
    <w:pPr>
      <w:ind w:left="720"/>
      <w:contextualSpacing/>
    </w:pPr>
  </w:style>
  <w:style w:type="paragraph" w:styleId="Piedepgina">
    <w:name w:val="footer"/>
    <w:basedOn w:val="Normal"/>
    <w:link w:val="PiedepginaCar"/>
    <w:uiPriority w:val="99"/>
    <w:unhideWhenUsed/>
    <w:rsid w:val="00BA40C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A40C4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129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1294F"/>
    <w:rPr>
      <w:rFonts w:ascii="Tahoma" w:hAnsi="Tahoma" w:cs="Tahoma"/>
      <w:sz w:val="16"/>
      <w:szCs w:val="16"/>
      <w:lang w:val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81</Words>
  <Characters>447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lson</dc:creator>
  <cp:keywords/>
  <dc:description/>
  <cp:lastModifiedBy>df</cp:lastModifiedBy>
  <cp:revision>5</cp:revision>
  <dcterms:created xsi:type="dcterms:W3CDTF">2015-06-12T15:05:00Z</dcterms:created>
  <dcterms:modified xsi:type="dcterms:W3CDTF">2015-11-30T16:41:00Z</dcterms:modified>
</cp:coreProperties>
</file>